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77777777" w:rsidR="00251E64" w:rsidRPr="00E008EE" w:rsidRDefault="003C65FC" w:rsidP="00C828DE">
      <w:pPr>
        <w:pStyle w:val="Titresecondaire"/>
      </w:pPr>
      <w:r>
        <w:t>Rapport personnel</w:t>
      </w:r>
    </w:p>
    <w:p w14:paraId="4740A8A2" w14:textId="77777777" w:rsidR="001C681D" w:rsidRPr="00C828DE" w:rsidRDefault="001C681D" w:rsidP="00C828DE"/>
    <w:p w14:paraId="16921E6E" w14:textId="638CB953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3753B3">
        <w:rPr>
          <w:noProof/>
        </w:rPr>
        <w:t>15 mai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r w:rsidR="00354EC6">
              <w:t>xx.xx.xxxx</w:t>
            </w:r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6606E12B" w14:textId="7C7BFC79" w:rsidR="006E225B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5061408" w:history="1">
        <w:r w:rsidR="006E225B" w:rsidRPr="00FC1E7A">
          <w:rPr>
            <w:rStyle w:val="Lienhypertexte"/>
            <w:noProof/>
          </w:rPr>
          <w:t>1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Introduct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08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1</w:t>
        </w:r>
        <w:r w:rsidR="006E225B">
          <w:rPr>
            <w:noProof/>
            <w:webHidden/>
          </w:rPr>
          <w:fldChar w:fldCharType="end"/>
        </w:r>
      </w:hyperlink>
    </w:p>
    <w:p w14:paraId="30F92515" w14:textId="60D1C0B8" w:rsidR="006E225B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09" w:history="1">
        <w:r w:rsidR="006E225B" w:rsidRPr="00FC1E7A">
          <w:rPr>
            <w:rStyle w:val="Lienhypertexte"/>
            <w:noProof/>
          </w:rPr>
          <w:t>2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hoix du projet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09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1</w:t>
        </w:r>
        <w:r w:rsidR="006E225B">
          <w:rPr>
            <w:noProof/>
            <w:webHidden/>
          </w:rPr>
          <w:fldChar w:fldCharType="end"/>
        </w:r>
      </w:hyperlink>
    </w:p>
    <w:p w14:paraId="61107723" w14:textId="6824C4E2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0" w:history="1">
        <w:r w:rsidR="006E225B" w:rsidRPr="00FC1E7A">
          <w:rPr>
            <w:rStyle w:val="Lienhypertexte"/>
            <w:noProof/>
          </w:rPr>
          <w:t>2.1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ontext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0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1</w:t>
        </w:r>
        <w:r w:rsidR="006E225B">
          <w:rPr>
            <w:noProof/>
            <w:webHidden/>
          </w:rPr>
          <w:fldChar w:fldCharType="end"/>
        </w:r>
      </w:hyperlink>
    </w:p>
    <w:p w14:paraId="4FB751C1" w14:textId="7234F307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1" w:history="1">
        <w:r w:rsidR="006E225B" w:rsidRPr="00FC1E7A">
          <w:rPr>
            <w:rStyle w:val="Lienhypertexte"/>
            <w:noProof/>
          </w:rPr>
          <w:t>2.2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Descript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1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2</w:t>
        </w:r>
        <w:r w:rsidR="006E225B">
          <w:rPr>
            <w:noProof/>
            <w:webHidden/>
          </w:rPr>
          <w:fldChar w:fldCharType="end"/>
        </w:r>
      </w:hyperlink>
    </w:p>
    <w:p w14:paraId="46C8435D" w14:textId="4BC3D859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2" w:history="1">
        <w:r w:rsidR="006E225B" w:rsidRPr="00FC1E7A">
          <w:rPr>
            <w:rStyle w:val="Lienhypertexte"/>
            <w:noProof/>
          </w:rPr>
          <w:t>2.3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hoix de technologi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2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2</w:t>
        </w:r>
        <w:r w:rsidR="006E225B">
          <w:rPr>
            <w:noProof/>
            <w:webHidden/>
          </w:rPr>
          <w:fldChar w:fldCharType="end"/>
        </w:r>
      </w:hyperlink>
    </w:p>
    <w:p w14:paraId="0BCD0FFE" w14:textId="7AADF406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3" w:history="1">
        <w:r w:rsidR="006E225B" w:rsidRPr="00FC1E7A">
          <w:rPr>
            <w:rStyle w:val="Lienhypertexte"/>
            <w:noProof/>
          </w:rPr>
          <w:t>2.4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Schémas UML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3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2</w:t>
        </w:r>
        <w:r w:rsidR="006E225B">
          <w:rPr>
            <w:noProof/>
            <w:webHidden/>
          </w:rPr>
          <w:fldChar w:fldCharType="end"/>
        </w:r>
      </w:hyperlink>
    </w:p>
    <w:p w14:paraId="54EB4882" w14:textId="68C67BC2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4" w:history="1">
        <w:r w:rsidR="006E225B" w:rsidRPr="00FC1E7A">
          <w:rPr>
            <w:rStyle w:val="Lienhypertexte"/>
            <w:noProof/>
          </w:rPr>
          <w:t>2.4.1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UseCas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4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3</w:t>
        </w:r>
        <w:r w:rsidR="006E225B">
          <w:rPr>
            <w:noProof/>
            <w:webHidden/>
          </w:rPr>
          <w:fldChar w:fldCharType="end"/>
        </w:r>
      </w:hyperlink>
    </w:p>
    <w:p w14:paraId="614976C5" w14:textId="030EBD48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5" w:history="1">
        <w:r w:rsidR="006E225B" w:rsidRPr="00FC1E7A">
          <w:rPr>
            <w:rStyle w:val="Lienhypertexte"/>
            <w:noProof/>
          </w:rPr>
          <w:t>2.4.2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Maquett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5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3</w:t>
        </w:r>
        <w:r w:rsidR="006E225B">
          <w:rPr>
            <w:noProof/>
            <w:webHidden/>
          </w:rPr>
          <w:fldChar w:fldCharType="end"/>
        </w:r>
      </w:hyperlink>
    </w:p>
    <w:p w14:paraId="5A5E51B6" w14:textId="65BF1A03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6" w:history="1">
        <w:r w:rsidR="006E225B" w:rsidRPr="00FC1E7A">
          <w:rPr>
            <w:rStyle w:val="Lienhypertexte"/>
            <w:noProof/>
          </w:rPr>
          <w:t>2.4.3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Entité relat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6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3</w:t>
        </w:r>
        <w:r w:rsidR="006E225B">
          <w:rPr>
            <w:noProof/>
            <w:webHidden/>
          </w:rPr>
          <w:fldChar w:fldCharType="end"/>
        </w:r>
      </w:hyperlink>
    </w:p>
    <w:p w14:paraId="6F718D67" w14:textId="424FA4C9" w:rsidR="006E225B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061417" w:history="1">
        <w:r w:rsidR="006E225B" w:rsidRPr="00FC1E7A">
          <w:rPr>
            <w:rStyle w:val="Lienhypertexte"/>
            <w:noProof/>
          </w:rPr>
          <w:t>2.4.4</w:t>
        </w:r>
        <w:r w:rsidR="006E225B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Séquences Interactions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7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4</w:t>
        </w:r>
        <w:r w:rsidR="006E225B">
          <w:rPr>
            <w:noProof/>
            <w:webHidden/>
          </w:rPr>
          <w:fldChar w:fldCharType="end"/>
        </w:r>
      </w:hyperlink>
    </w:p>
    <w:p w14:paraId="724AA3E6" w14:textId="2BA4D898" w:rsidR="006E225B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8" w:history="1">
        <w:r w:rsidR="006E225B" w:rsidRPr="00FC1E7A">
          <w:rPr>
            <w:rStyle w:val="Lienhypertexte"/>
            <w:noProof/>
          </w:rPr>
          <w:t>2.5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Test Technologique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8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4</w:t>
        </w:r>
        <w:r w:rsidR="006E225B">
          <w:rPr>
            <w:noProof/>
            <w:webHidden/>
          </w:rPr>
          <w:fldChar w:fldCharType="end"/>
        </w:r>
      </w:hyperlink>
    </w:p>
    <w:p w14:paraId="347E9595" w14:textId="6BDC92AB" w:rsidR="006E225B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061419" w:history="1">
        <w:r w:rsidR="006E225B" w:rsidRPr="00FC1E7A">
          <w:rPr>
            <w:rStyle w:val="Lienhypertexte"/>
            <w:noProof/>
          </w:rPr>
          <w:t>3</w:t>
        </w:r>
        <w:r w:rsidR="006E225B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E225B" w:rsidRPr="00FC1E7A">
          <w:rPr>
            <w:rStyle w:val="Lienhypertexte"/>
            <w:noProof/>
          </w:rPr>
          <w:t>Conclusion</w:t>
        </w:r>
        <w:r w:rsidR="006E225B">
          <w:rPr>
            <w:noProof/>
            <w:webHidden/>
          </w:rPr>
          <w:tab/>
        </w:r>
        <w:r w:rsidR="006E225B">
          <w:rPr>
            <w:noProof/>
            <w:webHidden/>
          </w:rPr>
          <w:fldChar w:fldCharType="begin"/>
        </w:r>
        <w:r w:rsidR="006E225B">
          <w:rPr>
            <w:noProof/>
            <w:webHidden/>
          </w:rPr>
          <w:instrText xml:space="preserve"> PAGEREF _Toc135061419 \h </w:instrText>
        </w:r>
        <w:r w:rsidR="006E225B">
          <w:rPr>
            <w:noProof/>
            <w:webHidden/>
          </w:rPr>
        </w:r>
        <w:r w:rsidR="006E225B">
          <w:rPr>
            <w:noProof/>
            <w:webHidden/>
          </w:rPr>
          <w:fldChar w:fldCharType="separate"/>
        </w:r>
        <w:r w:rsidR="006E225B">
          <w:rPr>
            <w:noProof/>
            <w:webHidden/>
          </w:rPr>
          <w:t>4</w:t>
        </w:r>
        <w:r w:rsidR="006E225B">
          <w:rPr>
            <w:noProof/>
            <w:webHidden/>
          </w:rPr>
          <w:fldChar w:fldCharType="end"/>
        </w:r>
      </w:hyperlink>
    </w:p>
    <w:p w14:paraId="7862BDD7" w14:textId="773D45AC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5061408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5061409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5061410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5061411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5061412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php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5061413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5061414"/>
      <w:r>
        <w:lastRenderedPageBreak/>
        <w:t>UseCase</w:t>
      </w:r>
      <w:bookmarkEnd w:id="11"/>
    </w:p>
    <w:p w14:paraId="50A71E83" w14:textId="3FE9BAD4" w:rsidR="00971B20" w:rsidRDefault="00971B20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4F08D117" wp14:editId="05AF3196">
            <wp:extent cx="5937885" cy="6511290"/>
            <wp:effectExtent l="0" t="0" r="5715" b="381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651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CD36E45" w14:textId="5958BC51" w:rsidR="00A853C0" w:rsidRPr="00343B98" w:rsidRDefault="00A853C0" w:rsidP="00073501">
      <w:pPr>
        <w:pStyle w:val="Titre3"/>
      </w:pPr>
      <w:bookmarkStart w:id="12" w:name="_Toc135061415"/>
      <w:r>
        <w:t>Maquette</w:t>
      </w:r>
      <w:bookmarkEnd w:id="12"/>
    </w:p>
    <w:p w14:paraId="46179BC6" w14:textId="55E51577" w:rsidR="004E122D" w:rsidRDefault="00AE7DAC" w:rsidP="00073501">
      <w:pPr>
        <w:pStyle w:val="Titre3"/>
      </w:pPr>
      <w:bookmarkStart w:id="13" w:name="_Toc135061416"/>
      <w:r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1" o:title=""/>
          </v:shape>
          <o:OLEObject Type="Embed" ProgID="Visio.Drawing.15" ShapeID="_x0000_i1025" DrawAspect="Content" ObjectID="_1746248982" r:id="rId22"/>
        </w:object>
      </w:r>
    </w:p>
    <w:p w14:paraId="05C3966E" w14:textId="34C5E347" w:rsidR="00705C74" w:rsidRDefault="00705C74" w:rsidP="00705C74">
      <w:pPr>
        <w:pStyle w:val="Titre3"/>
      </w:pPr>
      <w:bookmarkStart w:id="14" w:name="_Toc135061417"/>
      <w: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641DF3BC" w:rsidR="00073501" w:rsidRPr="00AE7DAC" w:rsidRDefault="00073501" w:rsidP="00AE7DAC">
      <w:pPr>
        <w:pStyle w:val="Titre2"/>
      </w:pPr>
      <w:bookmarkStart w:id="15" w:name="_Toc135061418"/>
      <w:r>
        <w:t>Test Technologique</w:t>
      </w:r>
      <w:bookmarkEnd w:id="15"/>
    </w:p>
    <w:p w14:paraId="2DD9287F" w14:textId="08137384" w:rsidR="00BC5C3B" w:rsidRPr="00BC5C3B" w:rsidRDefault="00C679D7" w:rsidP="00BC5C3B">
      <w:pPr>
        <w:pStyle w:val="Titre1"/>
      </w:pPr>
      <w:bookmarkStart w:id="16" w:name="_Toc135061419"/>
      <w:r w:rsidRPr="00BC5C3B">
        <w:t>Conclusion</w:t>
      </w:r>
      <w:bookmarkEnd w:id="16"/>
    </w:p>
    <w:sectPr w:rsidR="00BC5C3B" w:rsidRPr="00BC5C3B" w:rsidSect="00DD274C">
      <w:headerReference w:type="even" r:id="rId23"/>
      <w:headerReference w:type="default" r:id="rId24"/>
      <w:footerReference w:type="default" r:id="rId25"/>
      <w:headerReference w:type="first" r:id="rId26"/>
      <w:footerReference w:type="first" r:id="rId27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69BD57" w14:textId="77777777" w:rsidR="00A35B0E" w:rsidRDefault="00A35B0E" w:rsidP="00C828DE">
      <w:r>
        <w:separator/>
      </w:r>
    </w:p>
  </w:endnote>
  <w:endnote w:type="continuationSeparator" w:id="0">
    <w:p w14:paraId="14CE0BAE" w14:textId="77777777" w:rsidR="00A35B0E" w:rsidRDefault="00A35B0E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5C4E99BF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3753B3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3753B3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3753B3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61735880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3753B3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3753B3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3753B3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12E4EF65" w:rsidR="000371EE" w:rsidRPr="00081E10" w:rsidRDefault="006E225B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3753B3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3753B3">
        <w:rPr>
          <w:noProof/>
        </w:rPr>
        <w:instrText>6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3753B3">
      <w:rPr>
        <w:noProof/>
      </w:rPr>
      <w:t>4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1C1ABBCE" w:rsidR="000371EE" w:rsidRPr="00081E10" w:rsidRDefault="006E225B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3753B3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3753B3">
        <w:rPr>
          <w:noProof/>
        </w:rPr>
        <w:instrText>6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3753B3">
      <w:rPr>
        <w:noProof/>
      </w:rPr>
      <w:t>4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6D8E8F" w14:textId="77777777" w:rsidR="00A35B0E" w:rsidRDefault="00A35B0E" w:rsidP="00C828DE">
      <w:r>
        <w:separator/>
      </w:r>
    </w:p>
  </w:footnote>
  <w:footnote w:type="continuationSeparator" w:id="0">
    <w:p w14:paraId="29F1476F" w14:textId="77777777" w:rsidR="00A35B0E" w:rsidRDefault="00A35B0E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6138C4E8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3753B3">
      <w:rPr>
        <w:noProof/>
      </w:rPr>
      <w:t>22.05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03C00DFF" w:rsidR="000371EE" w:rsidRPr="00FD5413" w:rsidRDefault="006E225B" w:rsidP="004D3A2D">
    <w:pPr>
      <w:pStyle w:val="En-tte"/>
      <w:jc w:val="center"/>
    </w:pPr>
    <w:fldSimple w:instr=" STYLEREF &quot;Titre principal&quot;  \* CHARFORMAT ">
      <w:r w:rsidR="003753B3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3753B3">
        <w:rPr>
          <w:noProof/>
        </w:rPr>
        <w:t>Rapport personnel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1C7C737A" w:rsidR="000371EE" w:rsidRPr="0036400A" w:rsidRDefault="006E225B" w:rsidP="009432A5">
    <w:pPr>
      <w:pStyle w:val="En-tte"/>
      <w:jc w:val="center"/>
    </w:pPr>
    <w:fldSimple w:instr=" STYLEREF &quot;Titre principal&quot;  \* CHARFORMAT ">
      <w:r w:rsidR="003753B3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3753B3">
        <w:rPr>
          <w:noProof/>
        </w:rPr>
        <w:t>Rapport personnel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eader" Target="header4.xml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.vsdx"/><Relationship Id="rId27" Type="http://schemas.openxmlformats.org/officeDocument/2006/relationships/footer" Target="footer6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345</Words>
  <Characters>1899</Characters>
  <Application>Microsoft Office Word</Application>
  <DocSecurity>0</DocSecurity>
  <Lines>15</Lines>
  <Paragraphs>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2240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2</cp:revision>
  <cp:lastPrinted>2012-11-27T14:55:00Z</cp:lastPrinted>
  <dcterms:created xsi:type="dcterms:W3CDTF">2023-05-22T06:23:00Z</dcterms:created>
  <dcterms:modified xsi:type="dcterms:W3CDTF">2023-05-22T06:23:00Z</dcterms:modified>
</cp:coreProperties>
</file>